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1E3D2D" w:rsidRDefault="00624613" w:rsidP="001E3D2D">
      <w:pPr>
        <w:jc w:val="center"/>
        <w:rPr>
          <w:rFonts w:hint="eastAsia"/>
          <w:sz w:val="30"/>
          <w:szCs w:val="30"/>
        </w:rPr>
      </w:pPr>
      <w:r w:rsidRPr="001E3D2D">
        <w:rPr>
          <w:rFonts w:hint="eastAsia"/>
          <w:sz w:val="30"/>
          <w:szCs w:val="30"/>
        </w:rPr>
        <w:t>WIS300</w:t>
      </w:r>
      <w:r w:rsidRPr="001E3D2D">
        <w:rPr>
          <w:rFonts w:hint="eastAsia"/>
          <w:sz w:val="30"/>
          <w:szCs w:val="30"/>
        </w:rPr>
        <w:t>软件流程图</w:t>
      </w:r>
    </w:p>
    <w:p w:rsidR="001E3D2D" w:rsidRDefault="00D023DE">
      <w:pPr>
        <w:rPr>
          <w:rFonts w:hint="eastAsia"/>
        </w:rPr>
      </w:pPr>
      <w:r>
        <w:rPr>
          <w:rFonts w:hint="eastAsia"/>
        </w:rPr>
        <w:t>本程序作为</w:t>
      </w:r>
      <w:r>
        <w:rPr>
          <w:rFonts w:hint="eastAsia"/>
        </w:rPr>
        <w:t>WIS300</w:t>
      </w:r>
      <w:r>
        <w:rPr>
          <w:rFonts w:hint="eastAsia"/>
        </w:rPr>
        <w:t>四通道电阻应变采集仪协处理器部分程序，共包含查询配置信息、更改通道配置、读取通道校准参数、通道校准和采样控制五个子任务。程序启动后，会先完成主要硬件的的初始化</w:t>
      </w:r>
      <w:r w:rsidR="002A6B94">
        <w:rPr>
          <w:rFonts w:hint="eastAsia"/>
        </w:rPr>
        <w:t>，然后根据命令进行相应的操作</w:t>
      </w:r>
      <w:r>
        <w:rPr>
          <w:rFonts w:hint="eastAsia"/>
        </w:rPr>
        <w:t>。</w:t>
      </w:r>
    </w:p>
    <w:p w:rsidR="000175C0" w:rsidRDefault="000175C0">
      <w:pPr>
        <w:rPr>
          <w:rFonts w:hint="eastAsia"/>
        </w:rPr>
      </w:pPr>
      <w:r>
        <w:rPr>
          <w:rFonts w:hint="eastAsia"/>
        </w:rPr>
        <w:t>主流程图如下：</w:t>
      </w:r>
    </w:p>
    <w:p w:rsidR="000175C0" w:rsidRDefault="000D2095">
      <w:pPr>
        <w:rPr>
          <w:rFonts w:hint="eastAsia"/>
        </w:rPr>
      </w:pPr>
      <w:r>
        <w:object w:dxaOrig="8813" w:dyaOrig="11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523.35pt" o:ole="">
            <v:imagedata r:id="rId6" o:title=""/>
          </v:shape>
          <o:OLEObject Type="Embed" ProgID="Visio.Drawing.11" ShapeID="_x0000_i1025" DrawAspect="Content" ObjectID="_1501414206" r:id="rId7"/>
        </w:object>
      </w:r>
    </w:p>
    <w:p w:rsidR="001E3D2D" w:rsidRDefault="0064300C">
      <w:pPr>
        <w:rPr>
          <w:rFonts w:hint="eastAsia"/>
        </w:rPr>
      </w:pPr>
      <w:r>
        <w:rPr>
          <w:rFonts w:hint="eastAsia"/>
        </w:rPr>
        <w:t>以上任务中，查询通道配置信息、配置通道和读取校准参数任务较简单，接收到命令之后返回对应的数据</w:t>
      </w:r>
      <w:r w:rsidR="002933BC">
        <w:rPr>
          <w:rFonts w:hint="eastAsia"/>
        </w:rPr>
        <w:t>或完成</w:t>
      </w:r>
      <w:r w:rsidR="002933BC">
        <w:rPr>
          <w:rFonts w:hint="eastAsia"/>
        </w:rPr>
        <w:t>ADS1248</w:t>
      </w:r>
      <w:r w:rsidR="002933BC">
        <w:rPr>
          <w:rFonts w:hint="eastAsia"/>
        </w:rPr>
        <w:t>初始化</w:t>
      </w:r>
      <w:r>
        <w:rPr>
          <w:rFonts w:hint="eastAsia"/>
        </w:rPr>
        <w:t>即可。</w:t>
      </w:r>
    </w:p>
    <w:p w:rsidR="0064300C" w:rsidRPr="0064300C" w:rsidRDefault="00024AE4">
      <w:pPr>
        <w:rPr>
          <w:rFonts w:hint="eastAsia"/>
        </w:rPr>
      </w:pPr>
      <w:r>
        <w:rPr>
          <w:rFonts w:hint="eastAsia"/>
        </w:rPr>
        <w:t>对于采样，在采样前首先检查需要采样的通道是否完成配置，只有完成配置才执行采样。</w:t>
      </w:r>
    </w:p>
    <w:p w:rsidR="002E2F2A" w:rsidRDefault="002E2F2A"/>
    <w:sectPr w:rsidR="002E2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7921" w:rsidRDefault="009D7921" w:rsidP="00624613">
      <w:r>
        <w:separator/>
      </w:r>
    </w:p>
  </w:endnote>
  <w:endnote w:type="continuationSeparator" w:id="1">
    <w:p w:rsidR="009D7921" w:rsidRDefault="009D7921" w:rsidP="006246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7921" w:rsidRDefault="009D7921" w:rsidP="00624613">
      <w:r>
        <w:separator/>
      </w:r>
    </w:p>
  </w:footnote>
  <w:footnote w:type="continuationSeparator" w:id="1">
    <w:p w:rsidR="009D7921" w:rsidRDefault="009D7921" w:rsidP="0062461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24613"/>
    <w:rsid w:val="000175C0"/>
    <w:rsid w:val="00024AE4"/>
    <w:rsid w:val="000D2095"/>
    <w:rsid w:val="001E3D2D"/>
    <w:rsid w:val="002108D5"/>
    <w:rsid w:val="002933BC"/>
    <w:rsid w:val="002A6B94"/>
    <w:rsid w:val="002D21CF"/>
    <w:rsid w:val="002E2F2A"/>
    <w:rsid w:val="002E4EFE"/>
    <w:rsid w:val="00624613"/>
    <w:rsid w:val="0064300C"/>
    <w:rsid w:val="00952C1F"/>
    <w:rsid w:val="009D7921"/>
    <w:rsid w:val="00B7228B"/>
    <w:rsid w:val="00D023DE"/>
    <w:rsid w:val="00D34556"/>
    <w:rsid w:val="00EF19EC"/>
    <w:rsid w:val="00FD57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46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461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46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461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1</Pages>
  <Words>38</Words>
  <Characters>222</Characters>
  <Application>Microsoft Office Word</Application>
  <DocSecurity>0</DocSecurity>
  <Lines>1</Lines>
  <Paragraphs>1</Paragraphs>
  <ScaleCrop>false</ScaleCrop>
  <Company>Microsoft</Company>
  <LinksUpToDate>false</LinksUpToDate>
  <CharactersWithSpaces>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qing</dc:creator>
  <cp:keywords/>
  <dc:description/>
  <cp:lastModifiedBy>haiqing</cp:lastModifiedBy>
  <cp:revision>21</cp:revision>
  <dcterms:created xsi:type="dcterms:W3CDTF">2015-08-18T04:21:00Z</dcterms:created>
  <dcterms:modified xsi:type="dcterms:W3CDTF">2015-08-18T06:43:00Z</dcterms:modified>
</cp:coreProperties>
</file>